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7E5EE8" w:rsidRDefault="001B32D3" w:rsidP="0070003E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20"/>
                <w:szCs w:val="20"/>
              </w:rPr>
            </w:pPr>
            <w:r w:rsidRPr="001B32D3">
              <w:rPr>
                <w:sz w:val="20"/>
                <w:szCs w:val="20"/>
              </w:rPr>
              <w:t>Zimmet Verme İşlemleri İş Akış Süreci</w:t>
            </w:r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bookmarkStart w:id="0" w:name="_GoBack"/>
    <w:p w:rsidR="00D16D43" w:rsidRDefault="00581B64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295" w:dyaOrig="17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675pt" o:ole="">
            <v:imagedata r:id="rId6" o:title=""/>
          </v:shape>
          <o:OLEObject Type="Embed" ProgID="Visio.Drawing.15" ShapeID="_x0000_i1025" DrawAspect="Content" ObjectID="_1828166770" r:id="rId7"/>
        </w:object>
      </w:r>
      <w:bookmarkEnd w:id="0"/>
    </w:p>
    <w:sectPr w:rsidR="00D16D43" w:rsidSect="00742489">
      <w:headerReference w:type="default" r:id="rId8"/>
      <w:footerReference w:type="even" r:id="rId9"/>
      <w:footerReference w:type="default" r:id="rId10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6E3D" w:rsidRDefault="00576E3D" w:rsidP="00D578E8">
      <w:pPr>
        <w:spacing w:after="0" w:line="240" w:lineRule="auto"/>
      </w:pPr>
      <w:r>
        <w:separator/>
      </w:r>
    </w:p>
  </w:endnote>
  <w:endnote w:type="continuationSeparator" w:id="0">
    <w:p w:rsidR="00576E3D" w:rsidRDefault="00576E3D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AA5966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  <w:lang w:eastAsia="en-US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ab/>
            <w:t>Fırat Üniversitesi Rektörlüğü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 xml:space="preserve"> </w:t>
          </w:r>
        </w:p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ab/>
            <w:t xml:space="preserve">Öğrenci İşleri Daire Başkanlığı 23119 –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Merkez / 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>E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  <w:lang w:eastAsia="en-US"/>
            </w:rPr>
          </w:pPr>
          <w:r>
            <w:rPr>
              <w:rFonts w:ascii="Cambria" w:hAnsi="Cambria"/>
              <w:color w:val="79133E"/>
              <w:spacing w:val="20"/>
              <w:sz w:val="16"/>
              <w:szCs w:val="16"/>
              <w:lang w:eastAsia="en-US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color w:val="79133E"/>
              <w:sz w:val="16"/>
              <w:szCs w:val="16"/>
              <w:lang w:eastAsia="en-US"/>
            </w:rPr>
            <w:t>Telefon :</w:t>
          </w:r>
          <w:r>
            <w:rPr>
              <w:rFonts w:ascii="Cambria" w:hAnsi="Cambria"/>
              <w:color w:val="8A2641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+90 424 607 3251</w:t>
          </w:r>
        </w:p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noProof/>
              <w:color w:val="79133E"/>
              <w:sz w:val="16"/>
              <w:szCs w:val="16"/>
              <w:lang w:eastAsia="en-US"/>
            </w:rPr>
            <w:t>e-posta :</w:t>
          </w:r>
          <w:r>
            <w:rPr>
              <w:rFonts w:ascii="Cambria" w:hAnsi="Cambria"/>
              <w:noProof/>
              <w:color w:val="79133E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noProof/>
              <w:sz w:val="16"/>
              <w:szCs w:val="16"/>
              <w:lang w:eastAsia="en-US"/>
            </w:rPr>
            <w:t>oidb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  <w:lang w:eastAsia="en-US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AA5966" w:rsidRDefault="00576E3D" w:rsidP="00AA5966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</w:pPr>
              <w:r>
                <w:rPr>
                  <w:b w:val="0"/>
                  <w:lang w:eastAsia="en-US"/>
                </w:rPr>
                <w:pict w14:anchorId="684AA115">
                  <v:shape id="Serbest Form 22" o:spid="_x0000_s2050" style="position:absolute;left:0;text-align:left;margin-left:-.3pt;margin-top:-12.5pt;width:72.4pt;height:7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" path="m966788,128587l,128587,,,709613,,966788,128587xe" fillcolor="#f9d7e6" stroked="f" strokeweight="1pt">
                    <v:fill color2="#79133e" angle="270" colors="0 #f9d7e6;23593f #f9d7e6" focus="100%" type="gradient"/>
                    <v:stroke joinstyle="miter"/>
                    <v:path arrowok="t" o:connecttype="custom" o:connectlocs="919480,88900;0,88900;0,0;674889,0;919480,88900" o:connectangles="0,0,0,0,0"/>
                  </v:shape>
                </w:pict>
              </w:r>
              <w:r w:rsidR="00AA5966">
                <w:rPr>
                  <w:rFonts w:ascii="Cambria" w:hAnsi="Cambria"/>
                  <w:b w:val="0"/>
                  <w:sz w:val="16"/>
                  <w:szCs w:val="16"/>
                  <w:lang w:eastAsia="en-US"/>
                </w:rPr>
                <w:t>Sayfa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/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6E3D" w:rsidRDefault="00576E3D" w:rsidP="00D578E8">
      <w:pPr>
        <w:spacing w:after="0" w:line="240" w:lineRule="auto"/>
      </w:pPr>
      <w:r>
        <w:separator/>
      </w:r>
    </w:p>
  </w:footnote>
  <w:footnote w:type="continuationSeparator" w:id="0">
    <w:p w:rsidR="00576E3D" w:rsidRDefault="00576E3D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4864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349"/>
      <w:gridCol w:w="6313"/>
      <w:gridCol w:w="222"/>
      <w:gridCol w:w="1106"/>
      <w:gridCol w:w="934"/>
    </w:tblGrid>
    <w:tr w:rsidR="004144CB" w:rsidRPr="00375B8A" w:rsidTr="00581B64">
      <w:trPr>
        <w:trHeight w:hRule="exact" w:val="198"/>
      </w:trPr>
      <w:tc>
        <w:tcPr>
          <w:tcW w:w="71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216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20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19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330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4C5BF0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581B64">
            <w:rPr>
              <w:rFonts w:ascii="Cambria" w:hAnsi="Cambria"/>
              <w:color w:val="auto"/>
              <w:sz w:val="16"/>
              <w:szCs w:val="16"/>
            </w:rPr>
            <w:t>28</w:t>
          </w:r>
        </w:p>
      </w:tc>
    </w:tr>
    <w:tr w:rsidR="004144CB" w:rsidRPr="00D50679" w:rsidTr="00581B64">
      <w:trPr>
        <w:trHeight w:hRule="exact" w:val="198"/>
      </w:trPr>
      <w:tc>
        <w:tcPr>
          <w:tcW w:w="71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216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20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19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330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B40DE6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</w:p>
      </w:tc>
    </w:tr>
    <w:tr w:rsidR="004144CB" w:rsidRPr="00D50679" w:rsidTr="00581B64">
      <w:trPr>
        <w:trHeight w:hRule="exact" w:val="198"/>
      </w:trPr>
      <w:tc>
        <w:tcPr>
          <w:tcW w:w="71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216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20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19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330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581B64">
      <w:trPr>
        <w:trHeight w:hRule="exact" w:val="198"/>
      </w:trPr>
      <w:tc>
        <w:tcPr>
          <w:tcW w:w="71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216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20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19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330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576E3D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838A4"/>
    <w:rsid w:val="000E113F"/>
    <w:rsid w:val="001005D9"/>
    <w:rsid w:val="00147D95"/>
    <w:rsid w:val="00151360"/>
    <w:rsid w:val="001529EA"/>
    <w:rsid w:val="00162305"/>
    <w:rsid w:val="001635B0"/>
    <w:rsid w:val="00171B3C"/>
    <w:rsid w:val="00187DC1"/>
    <w:rsid w:val="001B32D3"/>
    <w:rsid w:val="001C3217"/>
    <w:rsid w:val="001E786A"/>
    <w:rsid w:val="00207706"/>
    <w:rsid w:val="003061D9"/>
    <w:rsid w:val="0037250A"/>
    <w:rsid w:val="00375B8A"/>
    <w:rsid w:val="00386CA8"/>
    <w:rsid w:val="00390317"/>
    <w:rsid w:val="003B22CA"/>
    <w:rsid w:val="003D31DF"/>
    <w:rsid w:val="004144CB"/>
    <w:rsid w:val="0043163F"/>
    <w:rsid w:val="004961F1"/>
    <w:rsid w:val="004A0A4B"/>
    <w:rsid w:val="004A1490"/>
    <w:rsid w:val="004C5771"/>
    <w:rsid w:val="004C5BF0"/>
    <w:rsid w:val="004C72F7"/>
    <w:rsid w:val="004E6BCD"/>
    <w:rsid w:val="004F4FC2"/>
    <w:rsid w:val="004F522A"/>
    <w:rsid w:val="00510189"/>
    <w:rsid w:val="00541EDA"/>
    <w:rsid w:val="00550EBE"/>
    <w:rsid w:val="00573BC1"/>
    <w:rsid w:val="00576E3D"/>
    <w:rsid w:val="00581B64"/>
    <w:rsid w:val="005967D5"/>
    <w:rsid w:val="005B0675"/>
    <w:rsid w:val="005B706A"/>
    <w:rsid w:val="005C66F7"/>
    <w:rsid w:val="0061734A"/>
    <w:rsid w:val="00633C6A"/>
    <w:rsid w:val="006634C9"/>
    <w:rsid w:val="006725F5"/>
    <w:rsid w:val="00694288"/>
    <w:rsid w:val="00695A86"/>
    <w:rsid w:val="006D7B80"/>
    <w:rsid w:val="0070003E"/>
    <w:rsid w:val="00742489"/>
    <w:rsid w:val="00756FB9"/>
    <w:rsid w:val="007610FC"/>
    <w:rsid w:val="00770467"/>
    <w:rsid w:val="00774A27"/>
    <w:rsid w:val="007C4088"/>
    <w:rsid w:val="007E5EE8"/>
    <w:rsid w:val="007E74E4"/>
    <w:rsid w:val="0081378E"/>
    <w:rsid w:val="00850B24"/>
    <w:rsid w:val="008725F9"/>
    <w:rsid w:val="008756B6"/>
    <w:rsid w:val="008A0669"/>
    <w:rsid w:val="00925BF4"/>
    <w:rsid w:val="00962C88"/>
    <w:rsid w:val="0099270D"/>
    <w:rsid w:val="009C438C"/>
    <w:rsid w:val="009E6C9D"/>
    <w:rsid w:val="00A00928"/>
    <w:rsid w:val="00A03524"/>
    <w:rsid w:val="00A075DB"/>
    <w:rsid w:val="00A27474"/>
    <w:rsid w:val="00A77943"/>
    <w:rsid w:val="00AA5966"/>
    <w:rsid w:val="00AB3209"/>
    <w:rsid w:val="00AD1E6C"/>
    <w:rsid w:val="00AD7B69"/>
    <w:rsid w:val="00B254D7"/>
    <w:rsid w:val="00B36AB2"/>
    <w:rsid w:val="00B40DE6"/>
    <w:rsid w:val="00B52F4C"/>
    <w:rsid w:val="00B53675"/>
    <w:rsid w:val="00B60C75"/>
    <w:rsid w:val="00B618F3"/>
    <w:rsid w:val="00B851D0"/>
    <w:rsid w:val="00B90C46"/>
    <w:rsid w:val="00B96CF0"/>
    <w:rsid w:val="00BA5453"/>
    <w:rsid w:val="00BC3509"/>
    <w:rsid w:val="00C0337F"/>
    <w:rsid w:val="00C03BFB"/>
    <w:rsid w:val="00C27CAD"/>
    <w:rsid w:val="00C67D8F"/>
    <w:rsid w:val="00C91A68"/>
    <w:rsid w:val="00C956D8"/>
    <w:rsid w:val="00CB1941"/>
    <w:rsid w:val="00CB77EF"/>
    <w:rsid w:val="00D16D43"/>
    <w:rsid w:val="00D17B3F"/>
    <w:rsid w:val="00D50679"/>
    <w:rsid w:val="00D578E8"/>
    <w:rsid w:val="00D908A1"/>
    <w:rsid w:val="00DA5958"/>
    <w:rsid w:val="00DC0350"/>
    <w:rsid w:val="00E8656E"/>
    <w:rsid w:val="00E94762"/>
    <w:rsid w:val="00EC3003"/>
    <w:rsid w:val="00EF0CC4"/>
    <w:rsid w:val="00F366E4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20</Words>
  <Characters>11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9</cp:revision>
  <cp:lastPrinted>2021-06-19T08:30:00Z</cp:lastPrinted>
  <dcterms:created xsi:type="dcterms:W3CDTF">2025-12-08T12:22:00Z</dcterms:created>
  <dcterms:modified xsi:type="dcterms:W3CDTF">2025-12-25T08:19:00Z</dcterms:modified>
</cp:coreProperties>
</file>